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B56F2" w:rsidRDefault="002C7BCA">
      <w:pPr>
        <w:spacing w:after="3862"/>
        <w:ind w:right="83"/>
        <w:jc w:val="right"/>
      </w:pPr>
      <w:r>
        <w:rPr>
          <w:noProof/>
        </w:rPr>
        <w:drawing>
          <wp:inline distT="0" distB="0" distL="0" distR="0">
            <wp:extent cx="5926836" cy="1092708"/>
            <wp:effectExtent l="0" t="0" r="0" b="0"/>
            <wp:docPr id="53" name="Picture 5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Picture 53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26836" cy="1092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B56F2" w:rsidRDefault="002C7BCA">
      <w:pPr>
        <w:spacing w:after="475" w:line="265" w:lineRule="auto"/>
        <w:ind w:left="2561" w:hanging="10"/>
      </w:pPr>
      <w:r>
        <w:rPr>
          <w:rFonts w:ascii="Times New Roman" w:eastAsia="Times New Roman" w:hAnsi="Times New Roman" w:cs="Times New Roman"/>
          <w:b/>
          <w:sz w:val="36"/>
        </w:rPr>
        <w:t xml:space="preserve">ОТЧЕТ О ВЫПОЛНЕНИИ </w:t>
      </w:r>
    </w:p>
    <w:p w:rsidR="00FB56F2" w:rsidRDefault="002C7BCA">
      <w:pPr>
        <w:spacing w:after="1707" w:line="265" w:lineRule="auto"/>
        <w:ind w:left="2809" w:hanging="10"/>
      </w:pPr>
      <w:r>
        <w:rPr>
          <w:rFonts w:ascii="Times New Roman" w:eastAsia="Times New Roman" w:hAnsi="Times New Roman" w:cs="Times New Roman"/>
          <w:b/>
          <w:sz w:val="36"/>
        </w:rPr>
        <w:t xml:space="preserve">практической работы № </w:t>
      </w:r>
    </w:p>
    <w:p w:rsidR="00FB56F2" w:rsidRDefault="002C7BCA">
      <w:pPr>
        <w:spacing w:after="38" w:line="356" w:lineRule="auto"/>
        <w:ind w:left="2390" w:right="83" w:hanging="10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Выполнил: </w:t>
      </w:r>
      <w:proofErr w:type="spellStart"/>
      <w:r>
        <w:rPr>
          <w:rFonts w:ascii="Times New Roman" w:eastAsia="Times New Roman" w:hAnsi="Times New Roman" w:cs="Times New Roman"/>
          <w:sz w:val="28"/>
        </w:rPr>
        <w:t>ст.гр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. </w:t>
      </w:r>
      <w:r w:rsidR="00EF73D5">
        <w:rPr>
          <w:rFonts w:ascii="Times New Roman" w:eastAsia="Times New Roman" w:hAnsi="Times New Roman" w:cs="Times New Roman"/>
          <w:sz w:val="28"/>
        </w:rPr>
        <w:t>Свистунков Алексей Андреевич</w:t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B56F2" w:rsidRDefault="002C7BCA">
      <w:pPr>
        <w:spacing w:after="131"/>
        <w:ind w:left="2390" w:hanging="10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Специальность: 09.02.07 </w:t>
      </w:r>
    </w:p>
    <w:p w:rsidR="00FB56F2" w:rsidRDefault="002C7BCA">
      <w:pPr>
        <w:spacing w:after="1" w:line="395" w:lineRule="auto"/>
        <w:ind w:left="4547" w:hanging="10"/>
      </w:pPr>
      <w:r>
        <w:rPr>
          <w:rFonts w:ascii="Times New Roman" w:eastAsia="Times New Roman" w:hAnsi="Times New Roman" w:cs="Times New Roman"/>
          <w:sz w:val="28"/>
        </w:rPr>
        <w:t xml:space="preserve">Информационные системы и программирование  </w:t>
      </w:r>
    </w:p>
    <w:p w:rsidR="00FB56F2" w:rsidRDefault="002C7BCA">
      <w:pPr>
        <w:spacing w:after="1776" w:line="265" w:lineRule="auto"/>
        <w:ind w:left="4547" w:hanging="10"/>
      </w:pPr>
      <w:r>
        <w:rPr>
          <w:rFonts w:ascii="Times New Roman" w:eastAsia="Times New Roman" w:hAnsi="Times New Roman" w:cs="Times New Roman"/>
          <w:sz w:val="28"/>
        </w:rPr>
        <w:t xml:space="preserve">Проверил: преподаватель </w:t>
      </w:r>
      <w:proofErr w:type="spellStart"/>
      <w:r>
        <w:rPr>
          <w:rFonts w:ascii="Times New Roman" w:eastAsia="Times New Roman" w:hAnsi="Times New Roman" w:cs="Times New Roman"/>
          <w:sz w:val="28"/>
        </w:rPr>
        <w:t>Кумскова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И.А. </w:t>
      </w:r>
    </w:p>
    <w:p w:rsidR="00FB56F2" w:rsidRDefault="002C7BCA">
      <w:pPr>
        <w:spacing w:after="126" w:line="265" w:lineRule="auto"/>
        <w:ind w:left="4377" w:hanging="10"/>
      </w:pPr>
      <w:r>
        <w:rPr>
          <w:rFonts w:ascii="Times New Roman" w:eastAsia="Times New Roman" w:hAnsi="Times New Roman" w:cs="Times New Roman"/>
          <w:sz w:val="28"/>
        </w:rPr>
        <w:t xml:space="preserve">Москва </w:t>
      </w:r>
    </w:p>
    <w:p w:rsidR="00FB56F2" w:rsidRDefault="002C7BCA">
      <w:pPr>
        <w:tabs>
          <w:tab w:val="center" w:pos="4820"/>
          <w:tab w:val="center" w:pos="7979"/>
        </w:tabs>
        <w:spacing w:after="38"/>
      </w:pPr>
      <w:r>
        <w:tab/>
      </w:r>
      <w:r>
        <w:rPr>
          <w:rFonts w:ascii="Times New Roman" w:eastAsia="Times New Roman" w:hAnsi="Times New Roman" w:cs="Times New Roman"/>
          <w:sz w:val="28"/>
        </w:rPr>
        <w:t xml:space="preserve">2021 </w:t>
      </w:r>
      <w:r>
        <w:rPr>
          <w:rFonts w:ascii="Times New Roman" w:eastAsia="Times New Roman" w:hAnsi="Times New Roman" w:cs="Times New Roman"/>
          <w:sz w:val="28"/>
        </w:rPr>
        <w:tab/>
        <w:t xml:space="preserve"> </w:t>
      </w:r>
    </w:p>
    <w:p w:rsidR="00FB56F2" w:rsidRDefault="00EF73D5">
      <w:pPr>
        <w:spacing w:after="149"/>
        <w:ind w:left="-5" w:hanging="10"/>
      </w:pPr>
      <w:r>
        <w:rPr>
          <w:rFonts w:ascii="Times New Roman" w:eastAsia="Times New Roman" w:hAnsi="Times New Roman" w:cs="Times New Roman"/>
          <w:b/>
          <w:sz w:val="28"/>
        </w:rPr>
        <w:t>Тема:</w:t>
      </w:r>
      <w:r w:rsidRPr="00EF73D5">
        <w:t xml:space="preserve"> </w:t>
      </w:r>
      <w:r w:rsidRPr="00EF73D5">
        <w:rPr>
          <w:rFonts w:ascii="Times New Roman" w:hAnsi="Times New Roman" w:cs="Times New Roman"/>
          <w:sz w:val="28"/>
          <w:szCs w:val="28"/>
        </w:rPr>
        <w:t>Алгоритмы и способы их описания. Основные алгоритмические конструкции</w:t>
      </w:r>
    </w:p>
    <w:p w:rsidR="00FB56F2" w:rsidRPr="00EF73D5" w:rsidRDefault="002C7BCA">
      <w:pPr>
        <w:spacing w:after="149"/>
        <w:ind w:left="-5" w:hanging="1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</w:rPr>
        <w:lastRenderedPageBreak/>
        <w:t xml:space="preserve">Цель работы: </w:t>
      </w:r>
      <w:r w:rsidR="00EF73D5">
        <w:rPr>
          <w:rFonts w:ascii="Times New Roman" w:hAnsi="Times New Roman" w:cs="Times New Roman"/>
          <w:sz w:val="28"/>
          <w:szCs w:val="28"/>
        </w:rPr>
        <w:t>С</w:t>
      </w:r>
      <w:r w:rsidR="00EF73D5" w:rsidRPr="00EF73D5">
        <w:rPr>
          <w:rFonts w:ascii="Times New Roman" w:hAnsi="Times New Roman" w:cs="Times New Roman"/>
          <w:sz w:val="28"/>
          <w:szCs w:val="28"/>
        </w:rPr>
        <w:t>формировать представлени</w:t>
      </w:r>
      <w:r w:rsidR="00EF73D5">
        <w:rPr>
          <w:rFonts w:ascii="Times New Roman" w:hAnsi="Times New Roman" w:cs="Times New Roman"/>
          <w:sz w:val="28"/>
          <w:szCs w:val="28"/>
        </w:rPr>
        <w:t>е об алгоритме и его свойствах; С</w:t>
      </w:r>
      <w:r w:rsidR="00EF73D5" w:rsidRPr="00EF73D5">
        <w:rPr>
          <w:rFonts w:ascii="Times New Roman" w:hAnsi="Times New Roman" w:cs="Times New Roman"/>
          <w:sz w:val="28"/>
          <w:szCs w:val="28"/>
        </w:rPr>
        <w:t xml:space="preserve">формировать представление о способах их описания алгоритмов; </w:t>
      </w:r>
      <w:r w:rsidR="00EF73D5">
        <w:rPr>
          <w:rFonts w:ascii="Times New Roman" w:hAnsi="Times New Roman" w:cs="Times New Roman"/>
          <w:sz w:val="28"/>
          <w:szCs w:val="28"/>
        </w:rPr>
        <w:t>С</w:t>
      </w:r>
      <w:r w:rsidR="00EF73D5" w:rsidRPr="00EF73D5">
        <w:rPr>
          <w:rFonts w:ascii="Times New Roman" w:hAnsi="Times New Roman" w:cs="Times New Roman"/>
          <w:sz w:val="28"/>
          <w:szCs w:val="28"/>
        </w:rPr>
        <w:t xml:space="preserve">формировать представление о типах алгоритмов; </w:t>
      </w:r>
      <w:r w:rsidR="00EF73D5">
        <w:rPr>
          <w:rFonts w:ascii="Times New Roman" w:hAnsi="Times New Roman" w:cs="Times New Roman"/>
          <w:sz w:val="28"/>
          <w:szCs w:val="28"/>
        </w:rPr>
        <w:t>С</w:t>
      </w:r>
      <w:r w:rsidR="00EF73D5" w:rsidRPr="00EF73D5">
        <w:rPr>
          <w:rFonts w:ascii="Times New Roman" w:hAnsi="Times New Roman" w:cs="Times New Roman"/>
          <w:sz w:val="28"/>
          <w:szCs w:val="28"/>
        </w:rPr>
        <w:t>формировать представление об основных алгоритмических конструкциях.</w:t>
      </w:r>
    </w:p>
    <w:p w:rsidR="00FB56F2" w:rsidRDefault="002C7BCA">
      <w:pPr>
        <w:spacing w:after="188"/>
        <w:ind w:left="718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Ход работы. </w:t>
      </w:r>
    </w:p>
    <w:p w:rsidR="00FB56F2" w:rsidRDefault="00EF73D5">
      <w:pPr>
        <w:spacing w:after="189"/>
        <w:ind w:left="718" w:hanging="10"/>
      </w:pPr>
      <w:r>
        <w:rPr>
          <w:rFonts w:ascii="Times New Roman" w:eastAsia="Times New Roman" w:hAnsi="Times New Roman" w:cs="Times New Roman"/>
          <w:b/>
          <w:sz w:val="28"/>
        </w:rPr>
        <w:t>Вариант 8</w:t>
      </w:r>
      <w:r>
        <w:rPr>
          <w:rFonts w:ascii="Times New Roman" w:eastAsia="Times New Roman" w:hAnsi="Times New Roman" w:cs="Times New Roman"/>
          <w:b/>
          <w:sz w:val="28"/>
        </w:rPr>
        <w:tab/>
      </w:r>
      <w:r w:rsidR="002C7BCA">
        <w:rPr>
          <w:rFonts w:ascii="Times New Roman" w:eastAsia="Times New Roman" w:hAnsi="Times New Roman" w:cs="Times New Roman"/>
          <w:sz w:val="28"/>
        </w:rPr>
        <w:t xml:space="preserve"> </w:t>
      </w:r>
    </w:p>
    <w:p w:rsidR="00FB56F2" w:rsidRPr="002C7BCA" w:rsidRDefault="002C7BCA" w:rsidP="002C7BCA">
      <w:pPr>
        <w:spacing w:after="174" w:line="265" w:lineRule="auto"/>
        <w:ind w:left="703" w:hanging="1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</w:rPr>
        <w:t>Задание 1.</w:t>
      </w:r>
      <w:r w:rsidRPr="002C7BCA">
        <w:rPr>
          <w:rFonts w:asciiTheme="minorHAnsi" w:eastAsia="Times New Roman" w:hAnsiTheme="minorHAnsi" w:cstheme="minorHAnsi"/>
          <w:b/>
          <w:sz w:val="28"/>
          <w:szCs w:val="28"/>
        </w:rPr>
        <w:t xml:space="preserve"> </w:t>
      </w:r>
      <w:r w:rsidRPr="002C7BCA">
        <w:rPr>
          <w:rFonts w:asciiTheme="minorHAnsi" w:hAnsiTheme="minorHAnsi" w:cstheme="minorHAnsi"/>
          <w:sz w:val="28"/>
          <w:szCs w:val="28"/>
        </w:rPr>
        <w:t>Составить алгоритм определения плотности тела, если известны его объем и масса.</w:t>
      </w:r>
      <w:r w:rsidRPr="002C7BCA">
        <w:rPr>
          <w:rFonts w:asciiTheme="minorHAnsi" w:eastAsia="Times New Roman" w:hAnsiTheme="minorHAnsi" w:cstheme="minorHAnsi"/>
          <w:sz w:val="28"/>
          <w:szCs w:val="28"/>
        </w:rPr>
        <w:t xml:space="preserve">  </w:t>
      </w:r>
    </w:p>
    <w:p w:rsidR="00FB56F2" w:rsidRDefault="002C7BCA">
      <w:pPr>
        <w:spacing w:after="185"/>
        <w:ind w:left="708"/>
      </w:pPr>
      <w:r>
        <w:rPr>
          <w:rFonts w:ascii="Times New Roman" w:eastAsia="Times New Roman" w:hAnsi="Times New Roman" w:cs="Times New Roman"/>
          <w:sz w:val="28"/>
        </w:rPr>
        <w:t xml:space="preserve"> </w:t>
      </w:r>
      <w:r w:rsidR="001D4CAA">
        <w:object w:dxaOrig="2040" w:dyaOrig="7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2.45pt;height:369.25pt" o:ole="">
            <v:imagedata r:id="rId7" o:title=""/>
          </v:shape>
          <o:OLEObject Type="Embed" ProgID="Visio.Drawing.15" ShapeID="_x0000_i1025" DrawAspect="Content" ObjectID="_1725265211" r:id="rId8"/>
        </w:object>
      </w:r>
    </w:p>
    <w:p w:rsidR="00FB56F2" w:rsidRDefault="002C7BCA">
      <w:pPr>
        <w:spacing w:after="1" w:line="265" w:lineRule="auto"/>
        <w:ind w:left="703" w:hanging="10"/>
      </w:pPr>
      <w:r>
        <w:rPr>
          <w:rFonts w:ascii="Times New Roman" w:eastAsia="Times New Roman" w:hAnsi="Times New Roman" w:cs="Times New Roman"/>
          <w:sz w:val="28"/>
        </w:rPr>
        <w:t xml:space="preserve">Проверка работы программы: </w:t>
      </w:r>
    </w:p>
    <w:p w:rsidR="00FB56F2" w:rsidRDefault="002C7BCA">
      <w:pPr>
        <w:spacing w:after="0"/>
        <w:ind w:left="708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tbl>
      <w:tblPr>
        <w:tblStyle w:val="TableGrid"/>
        <w:tblW w:w="9680" w:type="dxa"/>
        <w:tblInd w:w="-11" w:type="dxa"/>
        <w:tblCellMar>
          <w:top w:w="8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1004"/>
        <w:gridCol w:w="1227"/>
        <w:gridCol w:w="1229"/>
        <w:gridCol w:w="1229"/>
        <w:gridCol w:w="2336"/>
        <w:gridCol w:w="2338"/>
        <w:gridCol w:w="317"/>
      </w:tblGrid>
      <w:tr w:rsidR="00FB56F2">
        <w:trPr>
          <w:trHeight w:val="516"/>
        </w:trPr>
        <w:tc>
          <w:tcPr>
            <w:tcW w:w="10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spacing w:after="2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№ </w:t>
            </w:r>
          </w:p>
          <w:p w:rsidR="00FB56F2" w:rsidRDefault="002C7BCA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теста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FB56F2" w:rsidRDefault="002C7BCA">
            <w:r>
              <w:rPr>
                <w:rFonts w:ascii="Times New Roman" w:eastAsia="Times New Roman" w:hAnsi="Times New Roman" w:cs="Times New Roman"/>
                <w:sz w:val="28"/>
              </w:rPr>
              <w:t xml:space="preserve">Входные данные </w:t>
            </w:r>
          </w:p>
        </w:tc>
        <w:tc>
          <w:tcPr>
            <w:tcW w:w="122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B56F2" w:rsidRDefault="00FB56F2"/>
        </w:tc>
        <w:tc>
          <w:tcPr>
            <w:tcW w:w="23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Результат </w:t>
            </w:r>
          </w:p>
        </w:tc>
        <w:tc>
          <w:tcPr>
            <w:tcW w:w="23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Ошибки </w:t>
            </w:r>
          </w:p>
        </w:tc>
        <w:tc>
          <w:tcPr>
            <w:tcW w:w="317" w:type="dxa"/>
            <w:vMerge w:val="restart"/>
            <w:tcBorders>
              <w:top w:val="nil"/>
              <w:left w:val="single" w:sz="4" w:space="0" w:color="000000"/>
              <w:bottom w:val="nil"/>
              <w:right w:val="nil"/>
            </w:tcBorders>
            <w:vAlign w:val="bottom"/>
          </w:tcPr>
          <w:p w:rsidR="00FB56F2" w:rsidRDefault="00FB56F2"/>
        </w:tc>
      </w:tr>
      <w:tr w:rsidR="00FB56F2">
        <w:trPr>
          <w:trHeight w:val="42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FB56F2"/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r>
              <w:rPr>
                <w:rFonts w:ascii="Times New Roman" w:eastAsia="Times New Roman" w:hAnsi="Times New Roman" w:cs="Times New Roman"/>
                <w:sz w:val="28"/>
              </w:rPr>
              <w:t xml:space="preserve">V1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V2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S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FB56F2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FB56F2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B56F2" w:rsidRDefault="00FB56F2"/>
        </w:tc>
      </w:tr>
      <w:tr w:rsidR="00FB56F2">
        <w:trPr>
          <w:trHeight w:val="430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1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r>
              <w:rPr>
                <w:rFonts w:ascii="Times New Roman" w:eastAsia="Times New Roman" w:hAnsi="Times New Roman" w:cs="Times New Roman"/>
                <w:sz w:val="28"/>
              </w:rPr>
              <w:t xml:space="preserve">5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6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B56F2" w:rsidRDefault="00FB56F2"/>
        </w:tc>
      </w:tr>
      <w:tr w:rsidR="00FB56F2">
        <w:trPr>
          <w:trHeight w:val="425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B56F2" w:rsidRDefault="00FB56F2"/>
        </w:tc>
      </w:tr>
      <w:tr w:rsidR="00FB56F2">
        <w:trPr>
          <w:trHeight w:val="430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3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B56F2" w:rsidRDefault="00FB56F2"/>
        </w:tc>
      </w:tr>
      <w:tr w:rsidR="00FB56F2">
        <w:trPr>
          <w:trHeight w:val="408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B56F2" w:rsidRDefault="00FB56F2"/>
        </w:tc>
      </w:tr>
      <w:tr w:rsidR="00FB56F2">
        <w:trPr>
          <w:trHeight w:val="429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lastRenderedPageBreak/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B56F2" w:rsidRDefault="00FB56F2"/>
        </w:tc>
      </w:tr>
      <w:tr w:rsidR="00FB56F2">
        <w:trPr>
          <w:trHeight w:val="325"/>
        </w:trPr>
        <w:tc>
          <w:tcPr>
            <w:tcW w:w="1004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FB56F2" w:rsidRDefault="002C7BCA">
            <w:pPr>
              <w:ind w:left="513"/>
              <w:jc w:val="center"/>
            </w:pPr>
            <w:r>
              <w:rPr>
                <w:rFonts w:ascii="Times New Roman" w:eastAsia="Times New Roman" w:hAnsi="Times New Roman" w:cs="Times New Roman"/>
                <w:sz w:val="28"/>
              </w:rPr>
              <w:lastRenderedPageBreak/>
              <w:t xml:space="preserve">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FB56F2" w:rsidRDefault="00FB56F2"/>
        </w:tc>
        <w:tc>
          <w:tcPr>
            <w:tcW w:w="1229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FB56F2" w:rsidRDefault="00FB56F2"/>
        </w:tc>
        <w:tc>
          <w:tcPr>
            <w:tcW w:w="233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FB56F2" w:rsidRDefault="00FB56F2"/>
        </w:tc>
        <w:tc>
          <w:tcPr>
            <w:tcW w:w="265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B56F2" w:rsidRDefault="00FB56F2"/>
        </w:tc>
      </w:tr>
    </w:tbl>
    <w:p w:rsidR="00FB56F2" w:rsidRDefault="002C7BCA" w:rsidP="002C7BCA">
      <w:pPr>
        <w:spacing w:after="174" w:line="265" w:lineRule="auto"/>
        <w:ind w:left="703" w:hanging="10"/>
        <w:rPr>
          <w:rFonts w:ascii="Times New Roman" w:eastAsia="Times New Roman" w:hAnsi="Times New Roman" w:cs="Times New Roman"/>
          <w:b/>
          <w:color w:val="FF0000"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>Задание 2.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 w:rsidRPr="002C7BCA">
        <w:rPr>
          <w:rFonts w:ascii="Times New Roman" w:hAnsi="Times New Roman" w:cs="Times New Roman"/>
          <w:sz w:val="28"/>
          <w:szCs w:val="28"/>
        </w:rPr>
        <w:t>Даны три действительные числа. Найти минимальное и максимальное число.</w:t>
      </w:r>
      <w:r w:rsidRPr="002C7BCA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  <w:r>
        <w:rPr>
          <w:rFonts w:ascii="Times New Roman" w:eastAsia="Times New Roman" w:hAnsi="Times New Roman" w:cs="Times New Roman"/>
          <w:b/>
          <w:color w:val="FF0000"/>
          <w:sz w:val="28"/>
        </w:rPr>
        <w:t xml:space="preserve"> </w:t>
      </w:r>
    </w:p>
    <w:p w:rsidR="001D4CAA" w:rsidRDefault="001D4CAA" w:rsidP="002C7BCA">
      <w:pPr>
        <w:spacing w:after="174" w:line="265" w:lineRule="auto"/>
        <w:ind w:left="703" w:hanging="10"/>
      </w:pPr>
      <w:r>
        <w:object w:dxaOrig="12885" w:dyaOrig="8385">
          <v:shape id="_x0000_i1026" type="#_x0000_t75" style="width:481.85pt;height:313.85pt" o:ole="">
            <v:imagedata r:id="rId9" o:title=""/>
          </v:shape>
          <o:OLEObject Type="Embed" ProgID="Visio.Drawing.15" ShapeID="_x0000_i1026" DrawAspect="Content" ObjectID="_1725265212" r:id="rId10"/>
        </w:object>
      </w:r>
    </w:p>
    <w:p w:rsidR="00FB56F2" w:rsidRDefault="002C7BCA">
      <w:pPr>
        <w:spacing w:after="1" w:line="265" w:lineRule="auto"/>
        <w:ind w:left="703" w:hanging="10"/>
      </w:pPr>
      <w:r>
        <w:rPr>
          <w:rFonts w:ascii="Times New Roman" w:eastAsia="Times New Roman" w:hAnsi="Times New Roman" w:cs="Times New Roman"/>
          <w:sz w:val="28"/>
        </w:rPr>
        <w:t xml:space="preserve">Проверка работы программы: </w:t>
      </w:r>
    </w:p>
    <w:p w:rsidR="00FB56F2" w:rsidRDefault="002C7BCA">
      <w:pPr>
        <w:spacing w:after="0"/>
        <w:ind w:left="708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tbl>
      <w:tblPr>
        <w:tblStyle w:val="TableGrid"/>
        <w:tblW w:w="9680" w:type="dxa"/>
        <w:tblInd w:w="-11" w:type="dxa"/>
        <w:tblCellMar>
          <w:top w:w="8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1004"/>
        <w:gridCol w:w="1227"/>
        <w:gridCol w:w="1229"/>
        <w:gridCol w:w="1229"/>
        <w:gridCol w:w="2336"/>
        <w:gridCol w:w="2338"/>
        <w:gridCol w:w="317"/>
      </w:tblGrid>
      <w:tr w:rsidR="00FB56F2">
        <w:trPr>
          <w:trHeight w:val="518"/>
        </w:trPr>
        <w:tc>
          <w:tcPr>
            <w:tcW w:w="10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spacing w:after="2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№ </w:t>
            </w:r>
          </w:p>
          <w:p w:rsidR="00FB56F2" w:rsidRDefault="002C7BCA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теста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FB56F2" w:rsidRDefault="002C7BCA">
            <w:r>
              <w:rPr>
                <w:rFonts w:ascii="Times New Roman" w:eastAsia="Times New Roman" w:hAnsi="Times New Roman" w:cs="Times New Roman"/>
                <w:sz w:val="28"/>
              </w:rPr>
              <w:t xml:space="preserve">Входные данные </w:t>
            </w:r>
          </w:p>
        </w:tc>
        <w:tc>
          <w:tcPr>
            <w:tcW w:w="122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FB56F2" w:rsidRDefault="00FB56F2"/>
        </w:tc>
        <w:tc>
          <w:tcPr>
            <w:tcW w:w="23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Результат </w:t>
            </w:r>
          </w:p>
        </w:tc>
        <w:tc>
          <w:tcPr>
            <w:tcW w:w="23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Ошибки </w:t>
            </w:r>
          </w:p>
        </w:tc>
        <w:tc>
          <w:tcPr>
            <w:tcW w:w="317" w:type="dxa"/>
            <w:vMerge w:val="restart"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B56F2" w:rsidRDefault="00FB56F2"/>
        </w:tc>
      </w:tr>
      <w:tr w:rsidR="00FB56F2">
        <w:trPr>
          <w:trHeight w:val="425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FB56F2"/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r>
              <w:rPr>
                <w:rFonts w:ascii="Times New Roman" w:eastAsia="Times New Roman" w:hAnsi="Times New Roman" w:cs="Times New Roman"/>
                <w:sz w:val="28"/>
              </w:rPr>
              <w:t xml:space="preserve">V1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V2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S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FB56F2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FB56F2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B56F2" w:rsidRDefault="00FB56F2"/>
        </w:tc>
      </w:tr>
      <w:tr w:rsidR="00FB56F2">
        <w:trPr>
          <w:trHeight w:val="432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1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r>
              <w:rPr>
                <w:rFonts w:ascii="Times New Roman" w:eastAsia="Times New Roman" w:hAnsi="Times New Roman" w:cs="Times New Roman"/>
                <w:sz w:val="28"/>
              </w:rPr>
              <w:t xml:space="preserve">5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6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B56F2" w:rsidRDefault="00FB56F2"/>
        </w:tc>
      </w:tr>
      <w:tr w:rsidR="00FB56F2">
        <w:trPr>
          <w:trHeight w:val="422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B56F2" w:rsidRDefault="00FB56F2"/>
        </w:tc>
      </w:tr>
      <w:tr w:rsidR="00FB56F2">
        <w:trPr>
          <w:trHeight w:val="430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3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B56F2" w:rsidRDefault="00FB56F2"/>
        </w:tc>
      </w:tr>
      <w:tr w:rsidR="00FB56F2">
        <w:trPr>
          <w:trHeight w:val="408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B56F2" w:rsidRDefault="00FB56F2"/>
        </w:tc>
      </w:tr>
      <w:tr w:rsidR="00FB56F2">
        <w:trPr>
          <w:trHeight w:val="431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B56F2" w:rsidRDefault="002C7BCA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FB56F2" w:rsidRDefault="00FB56F2"/>
        </w:tc>
      </w:tr>
      <w:tr w:rsidR="00FB56F2">
        <w:trPr>
          <w:trHeight w:val="325"/>
        </w:trPr>
        <w:tc>
          <w:tcPr>
            <w:tcW w:w="1004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FB56F2" w:rsidRDefault="002C7BCA">
            <w:pPr>
              <w:ind w:left="513"/>
              <w:jc w:val="center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FB56F2" w:rsidRDefault="00FB56F2"/>
        </w:tc>
        <w:tc>
          <w:tcPr>
            <w:tcW w:w="1229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FB56F2" w:rsidRDefault="00FB56F2"/>
        </w:tc>
        <w:tc>
          <w:tcPr>
            <w:tcW w:w="233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FB56F2" w:rsidRDefault="00FB56F2"/>
        </w:tc>
        <w:tc>
          <w:tcPr>
            <w:tcW w:w="265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FB56F2" w:rsidRDefault="00FB56F2"/>
        </w:tc>
      </w:tr>
    </w:tbl>
    <w:p w:rsidR="001D4CAA" w:rsidRPr="006A69AD" w:rsidRDefault="001D4CAA" w:rsidP="006A69AD">
      <w:pPr>
        <w:spacing w:after="174" w:line="265" w:lineRule="auto"/>
        <w:ind w:left="693"/>
        <w:rPr>
          <w:rFonts w:ascii="Times New Roman" w:eastAsia="Times New Roman" w:hAnsi="Times New Roman" w:cs="Times New Roman"/>
          <w:b/>
          <w:color w:val="FF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</w:rPr>
        <w:t>Задание 3</w:t>
      </w:r>
      <w:r>
        <w:rPr>
          <w:rFonts w:ascii="Times New Roman" w:eastAsia="Times New Roman" w:hAnsi="Times New Roman" w:cs="Times New Roman"/>
          <w:b/>
          <w:sz w:val="28"/>
        </w:rPr>
        <w:t>.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 w:rsidR="006A69AD" w:rsidRPr="006A69AD">
        <w:rPr>
          <w:rFonts w:ascii="Times New Roman" w:hAnsi="Times New Roman" w:cs="Times New Roman"/>
          <w:sz w:val="28"/>
          <w:szCs w:val="28"/>
        </w:rPr>
        <w:t>Дано действительное число А и целое число N. Найти сумму 1</w:t>
      </w:r>
      <w:r w:rsidR="006A69AD" w:rsidRPr="006A69AD">
        <w:rPr>
          <w:rFonts w:ascii="Times New Roman" w:hAnsi="Times New Roman" w:cs="Times New Roman"/>
          <w:sz w:val="28"/>
          <w:szCs w:val="28"/>
        </w:rPr>
        <w:sym w:font="Symbol" w:char="F02B"/>
      </w:r>
      <w:r w:rsidR="006A69AD" w:rsidRPr="006A69AD">
        <w:rPr>
          <w:rFonts w:ascii="Times New Roman" w:hAnsi="Times New Roman" w:cs="Times New Roman"/>
          <w:sz w:val="28"/>
          <w:szCs w:val="28"/>
        </w:rPr>
        <w:t xml:space="preserve"> А</w:t>
      </w:r>
      <w:r w:rsidR="006A69AD" w:rsidRPr="006A69AD">
        <w:rPr>
          <w:rFonts w:ascii="Times New Roman" w:hAnsi="Times New Roman" w:cs="Times New Roman"/>
          <w:sz w:val="28"/>
          <w:szCs w:val="28"/>
        </w:rPr>
        <w:sym w:font="Symbol" w:char="F02B"/>
      </w:r>
      <w:r w:rsidR="006A69AD" w:rsidRPr="006A69AD">
        <w:rPr>
          <w:rFonts w:ascii="Times New Roman" w:hAnsi="Times New Roman" w:cs="Times New Roman"/>
          <w:sz w:val="28"/>
          <w:szCs w:val="28"/>
        </w:rPr>
        <w:t xml:space="preserve"> А2 </w:t>
      </w:r>
      <w:r w:rsidR="006A69AD" w:rsidRPr="006A69AD">
        <w:rPr>
          <w:rFonts w:ascii="Times New Roman" w:hAnsi="Times New Roman" w:cs="Times New Roman"/>
          <w:sz w:val="28"/>
          <w:szCs w:val="28"/>
        </w:rPr>
        <w:sym w:font="Symbol" w:char="F02B"/>
      </w:r>
      <w:r w:rsidR="006A69AD" w:rsidRPr="006A69AD">
        <w:rPr>
          <w:rFonts w:ascii="Times New Roman" w:hAnsi="Times New Roman" w:cs="Times New Roman"/>
          <w:sz w:val="28"/>
          <w:szCs w:val="28"/>
        </w:rPr>
        <w:t>...</w:t>
      </w:r>
      <w:r w:rsidR="006A69AD" w:rsidRPr="006A69AD">
        <w:rPr>
          <w:rFonts w:ascii="Times New Roman" w:hAnsi="Times New Roman" w:cs="Times New Roman"/>
          <w:sz w:val="28"/>
          <w:szCs w:val="28"/>
        </w:rPr>
        <w:sym w:font="Symbol" w:char="F02B"/>
      </w:r>
      <w:r w:rsidR="006A69AD" w:rsidRPr="006A69AD">
        <w:rPr>
          <w:rFonts w:ascii="Times New Roman" w:hAnsi="Times New Roman" w:cs="Times New Roman"/>
          <w:sz w:val="28"/>
          <w:szCs w:val="28"/>
        </w:rPr>
        <w:t xml:space="preserve"> АN .</w:t>
      </w:r>
    </w:p>
    <w:p w:rsidR="00FB56F2" w:rsidRDefault="006A69AD">
      <w:pPr>
        <w:spacing w:after="195"/>
        <w:ind w:left="708"/>
      </w:pPr>
      <w:r>
        <w:object w:dxaOrig="6481" w:dyaOrig="8235">
          <v:shape id="_x0000_i1032" type="#_x0000_t75" style="width:324pt;height:411.7pt" o:ole="">
            <v:imagedata r:id="rId11" o:title=""/>
          </v:shape>
          <o:OLEObject Type="Embed" ProgID="Visio.Drawing.15" ShapeID="_x0000_i1032" DrawAspect="Content" ObjectID="_1725265213" r:id="rId12"/>
        </w:object>
      </w:r>
    </w:p>
    <w:p w:rsidR="001D4CAA" w:rsidRPr="006A69AD" w:rsidRDefault="001D4CAA">
      <w:pPr>
        <w:spacing w:after="195"/>
        <w:ind w:left="708"/>
        <w:rPr>
          <w:lang w:val="en-US"/>
        </w:rPr>
      </w:pPr>
    </w:p>
    <w:p w:rsidR="001D4CAA" w:rsidRDefault="001D4CAA">
      <w:pPr>
        <w:spacing w:after="195"/>
        <w:ind w:left="708"/>
      </w:pPr>
    </w:p>
    <w:p w:rsidR="001D4CAA" w:rsidRDefault="001D4CAA" w:rsidP="001D4CAA">
      <w:pPr>
        <w:spacing w:after="1" w:line="265" w:lineRule="auto"/>
        <w:ind w:left="703" w:hanging="10"/>
      </w:pPr>
      <w:r>
        <w:rPr>
          <w:rFonts w:ascii="Times New Roman" w:eastAsia="Times New Roman" w:hAnsi="Times New Roman" w:cs="Times New Roman"/>
          <w:sz w:val="28"/>
        </w:rPr>
        <w:t xml:space="preserve">Проверка работы программы: </w:t>
      </w:r>
    </w:p>
    <w:p w:rsidR="001D4CAA" w:rsidRDefault="001D4CAA" w:rsidP="001D4CAA">
      <w:pPr>
        <w:spacing w:after="0"/>
        <w:ind w:left="708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tbl>
      <w:tblPr>
        <w:tblStyle w:val="TableGrid"/>
        <w:tblW w:w="9680" w:type="dxa"/>
        <w:tblInd w:w="-11" w:type="dxa"/>
        <w:tblCellMar>
          <w:top w:w="8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1004"/>
        <w:gridCol w:w="1227"/>
        <w:gridCol w:w="1229"/>
        <w:gridCol w:w="1229"/>
        <w:gridCol w:w="2336"/>
        <w:gridCol w:w="2338"/>
        <w:gridCol w:w="317"/>
      </w:tblGrid>
      <w:tr w:rsidR="001D4CAA" w:rsidTr="00D42276">
        <w:trPr>
          <w:trHeight w:val="518"/>
        </w:trPr>
        <w:tc>
          <w:tcPr>
            <w:tcW w:w="10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spacing w:after="2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№ </w:t>
            </w:r>
          </w:p>
          <w:p w:rsidR="001D4CAA" w:rsidRDefault="001D4CAA" w:rsidP="00D42276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теста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1D4CAA" w:rsidRDefault="001D4CAA" w:rsidP="00D42276">
            <w:r>
              <w:rPr>
                <w:rFonts w:ascii="Times New Roman" w:eastAsia="Times New Roman" w:hAnsi="Times New Roman" w:cs="Times New Roman"/>
                <w:sz w:val="28"/>
              </w:rPr>
              <w:t xml:space="preserve">Входные данные </w:t>
            </w:r>
          </w:p>
        </w:tc>
        <w:tc>
          <w:tcPr>
            <w:tcW w:w="122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/>
        </w:tc>
        <w:tc>
          <w:tcPr>
            <w:tcW w:w="23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Результат </w:t>
            </w:r>
          </w:p>
        </w:tc>
        <w:tc>
          <w:tcPr>
            <w:tcW w:w="23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Ошибки </w:t>
            </w:r>
          </w:p>
        </w:tc>
        <w:tc>
          <w:tcPr>
            <w:tcW w:w="317" w:type="dxa"/>
            <w:vMerge w:val="restart"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1D4CAA" w:rsidRDefault="001D4CAA" w:rsidP="00D42276"/>
        </w:tc>
      </w:tr>
      <w:tr w:rsidR="001D4CAA" w:rsidTr="00D42276">
        <w:trPr>
          <w:trHeight w:val="425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/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r>
              <w:rPr>
                <w:rFonts w:ascii="Times New Roman" w:eastAsia="Times New Roman" w:hAnsi="Times New Roman" w:cs="Times New Roman"/>
                <w:sz w:val="28"/>
              </w:rPr>
              <w:t xml:space="preserve">V1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V2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S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1D4CAA" w:rsidRDefault="001D4CAA" w:rsidP="00D42276"/>
        </w:tc>
      </w:tr>
      <w:tr w:rsidR="001D4CAA" w:rsidTr="00D42276">
        <w:trPr>
          <w:trHeight w:val="432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1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r>
              <w:rPr>
                <w:rFonts w:ascii="Times New Roman" w:eastAsia="Times New Roman" w:hAnsi="Times New Roman" w:cs="Times New Roman"/>
                <w:sz w:val="28"/>
              </w:rPr>
              <w:t xml:space="preserve">5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6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1D4CAA" w:rsidRDefault="001D4CAA" w:rsidP="00D42276"/>
        </w:tc>
      </w:tr>
      <w:tr w:rsidR="001D4CAA" w:rsidTr="00D42276">
        <w:trPr>
          <w:trHeight w:val="422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1D4CAA" w:rsidRDefault="001D4CAA" w:rsidP="00D42276"/>
        </w:tc>
      </w:tr>
      <w:tr w:rsidR="001D4CAA" w:rsidTr="00D42276">
        <w:trPr>
          <w:trHeight w:val="430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3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1D4CAA" w:rsidRDefault="001D4CAA" w:rsidP="00D42276"/>
        </w:tc>
      </w:tr>
      <w:tr w:rsidR="001D4CAA" w:rsidTr="00D42276">
        <w:trPr>
          <w:trHeight w:val="408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1D4CAA" w:rsidRDefault="001D4CAA" w:rsidP="00D42276"/>
        </w:tc>
      </w:tr>
      <w:tr w:rsidR="001D4CAA" w:rsidTr="00D42276">
        <w:trPr>
          <w:trHeight w:val="431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D4CAA" w:rsidRDefault="001D4CAA" w:rsidP="00D42276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1D4CAA" w:rsidRDefault="001D4CAA" w:rsidP="00D42276"/>
        </w:tc>
      </w:tr>
    </w:tbl>
    <w:p w:rsidR="001D4CAA" w:rsidRDefault="001D4CAA">
      <w:pPr>
        <w:spacing w:after="195"/>
        <w:ind w:left="708"/>
      </w:pPr>
    </w:p>
    <w:p w:rsidR="004A0C91" w:rsidRDefault="004A0C91">
      <w:pPr>
        <w:spacing w:after="525" w:line="265" w:lineRule="auto"/>
        <w:ind w:left="703" w:hanging="10"/>
        <w:rPr>
          <w:rFonts w:ascii="Times New Roman" w:eastAsia="Times New Roman" w:hAnsi="Times New Roman" w:cs="Times New Roman"/>
          <w:b/>
          <w:color w:val="FF0000"/>
          <w:sz w:val="28"/>
        </w:rPr>
      </w:pPr>
    </w:p>
    <w:p w:rsidR="004A0C91" w:rsidRPr="004A0C91" w:rsidRDefault="002C7BCA" w:rsidP="004A0C91">
      <w:pPr>
        <w:spacing w:after="525" w:line="265" w:lineRule="auto"/>
        <w:ind w:left="703" w:hanging="10"/>
        <w:rPr>
          <w:rFonts w:ascii="Times New Roman" w:eastAsia="Times New Roman" w:hAnsi="Times New Roman" w:cs="Times New Roman"/>
          <w:b/>
          <w:color w:val="FF0000"/>
          <w:sz w:val="28"/>
        </w:rPr>
      </w:pPr>
      <w:r>
        <w:rPr>
          <w:rFonts w:ascii="Times New Roman" w:eastAsia="Times New Roman" w:hAnsi="Times New Roman" w:cs="Times New Roman"/>
          <w:b/>
          <w:color w:val="FF0000"/>
          <w:sz w:val="28"/>
        </w:rPr>
        <w:lastRenderedPageBreak/>
        <w:t xml:space="preserve">Ответы на контрольные вопросы. </w:t>
      </w:r>
      <w:r w:rsidR="004A0C91" w:rsidRPr="004A0C91">
        <w:rPr>
          <w:rFonts w:ascii="Times New Roman" w:eastAsia="Times New Roman" w:hAnsi="Times New Roman" w:cs="Times New Roman"/>
          <w:b/>
          <w:color w:val="FF0000"/>
          <w:sz w:val="28"/>
        </w:rPr>
        <w:t xml:space="preserve">   </w:t>
      </w:r>
    </w:p>
    <w:p w:rsidR="004A0C91" w:rsidRPr="004A0C91" w:rsidRDefault="004A0C91" w:rsidP="004A0C91">
      <w:pPr>
        <w:shd w:val="clear" w:color="auto" w:fill="FFFFFF" w:themeFill="background1"/>
        <w:spacing w:after="0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4A0C91">
        <w:rPr>
          <w:rFonts w:ascii="Times New Roman" w:eastAsia="Times New Roman" w:hAnsi="Times New Roman" w:cs="Times New Roman"/>
          <w:sz w:val="28"/>
          <w:szCs w:val="28"/>
        </w:rPr>
        <w:t xml:space="preserve">1. </w:t>
      </w:r>
      <w:r w:rsidRPr="004A0C9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К</w:t>
      </w:r>
      <w:r w:rsidRPr="004A0C9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>онечная совокупность точно заданных правил решения некоторого класса задач или набор </w:t>
      </w:r>
      <w:r w:rsidRPr="004A0C91">
        <w:rPr>
          <w:rFonts w:ascii="Times New Roman" w:hAnsi="Times New Roman" w:cs="Times New Roman"/>
          <w:sz w:val="28"/>
          <w:szCs w:val="28"/>
        </w:rPr>
        <w:t>инструкции</w:t>
      </w:r>
      <w:r w:rsidRPr="004A0C91">
        <w:rPr>
          <w:rFonts w:ascii="Times New Roman" w:hAnsi="Times New Roman" w:cs="Times New Roman"/>
          <w:color w:val="202122"/>
          <w:sz w:val="28"/>
          <w:szCs w:val="28"/>
          <w:shd w:val="clear" w:color="auto" w:fill="FFFFFF"/>
        </w:rPr>
        <w:t xml:space="preserve">, описывающих порядок действий исполнителя для решения определённой </w:t>
      </w:r>
      <w:r w:rsidRPr="004A0C9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задачи.</w:t>
      </w:r>
    </w:p>
    <w:p w:rsidR="004A0C91" w:rsidRPr="004A0C91" w:rsidRDefault="004A0C91" w:rsidP="004A0C91">
      <w:pPr>
        <w:shd w:val="clear" w:color="auto" w:fill="FFFFFF" w:themeFill="background1"/>
        <w:spacing w:after="0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4A0C9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.</w:t>
      </w:r>
      <w:r w:rsidRPr="004A0C91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</w:t>
      </w:r>
      <w:r w:rsidRPr="004A0C91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>Условно можно выделить четыре способа записи алгоритмов:</w:t>
      </w:r>
    </w:p>
    <w:p w:rsidR="004A0C91" w:rsidRPr="004A0C91" w:rsidRDefault="004A0C91" w:rsidP="004A0C91">
      <w:pPr>
        <w:pStyle w:val="a4"/>
        <w:numPr>
          <w:ilvl w:val="0"/>
          <w:numId w:val="2"/>
        </w:numPr>
        <w:shd w:val="clear" w:color="auto" w:fill="FFFFFF" w:themeFill="background1"/>
        <w:spacing w:after="6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A0C9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словесную форму (</w:t>
      </w:r>
      <w:r w:rsidRPr="004A0C91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>запись</w:t>
      </w:r>
      <w:r w:rsidRPr="004A0C9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на естественном языке);</w:t>
      </w:r>
    </w:p>
    <w:p w:rsidR="004A0C91" w:rsidRPr="004A0C91" w:rsidRDefault="004A0C91" w:rsidP="004A0C91">
      <w:pPr>
        <w:pStyle w:val="a4"/>
        <w:numPr>
          <w:ilvl w:val="0"/>
          <w:numId w:val="2"/>
        </w:numPr>
        <w:shd w:val="clear" w:color="auto" w:fill="FFFFFF" w:themeFill="background1"/>
        <w:spacing w:after="6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A0C9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формульно-словесную форму (</w:t>
      </w:r>
      <w:r w:rsidRPr="004A0C91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>запись</w:t>
      </w:r>
      <w:r w:rsidRPr="004A0C9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с помощью ограниченного набора синтаксических конструкций, на языке «псевдокод»);</w:t>
      </w:r>
    </w:p>
    <w:p w:rsidR="004A0C91" w:rsidRPr="004A0C91" w:rsidRDefault="004A0C91" w:rsidP="004A0C91">
      <w:pPr>
        <w:pStyle w:val="a4"/>
        <w:numPr>
          <w:ilvl w:val="0"/>
          <w:numId w:val="2"/>
        </w:numPr>
        <w:shd w:val="clear" w:color="auto" w:fill="FFFFFF" w:themeFill="background1"/>
        <w:spacing w:after="6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A0C9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графическую форму (</w:t>
      </w:r>
      <w:r w:rsidRPr="004A0C91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>запись</w:t>
      </w:r>
      <w:r w:rsidRPr="004A0C9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 на языке блок-схем);</w:t>
      </w:r>
    </w:p>
    <w:p w:rsidR="004A0C91" w:rsidRPr="004A0C91" w:rsidRDefault="004A0C91" w:rsidP="004A0C91">
      <w:pPr>
        <w:pStyle w:val="a4"/>
        <w:numPr>
          <w:ilvl w:val="0"/>
          <w:numId w:val="2"/>
        </w:numPr>
        <w:shd w:val="clear" w:color="auto" w:fill="FFFFFF" w:themeFill="background1"/>
        <w:spacing w:after="6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A0C9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программную форму (на языке исполнителя).</w:t>
      </w:r>
    </w:p>
    <w:p w:rsidR="004A0C91" w:rsidRPr="004A0C91" w:rsidRDefault="004A0C91" w:rsidP="004A0C91">
      <w:pPr>
        <w:shd w:val="clear" w:color="auto" w:fill="FFFFFF" w:themeFill="background1"/>
        <w:spacing w:after="60" w:line="240" w:lineRule="auto"/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 w:themeFill="background1"/>
        </w:rPr>
      </w:pPr>
      <w:r w:rsidRPr="004A0C9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3. </w:t>
      </w:r>
      <w:r w:rsidRPr="004A0C9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 w:themeFill="background1"/>
        </w:rPr>
        <w:t>Выделяют следующие свойства алгоритма: </w:t>
      </w:r>
      <w:r w:rsidRPr="004A0C91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 w:themeFill="background1"/>
        </w:rPr>
        <w:t xml:space="preserve">массовость, дискретность, результативность, определенность, понятность, формальность, </w:t>
      </w:r>
      <w:proofErr w:type="spellStart"/>
      <w:r w:rsidRPr="004A0C91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 w:themeFill="background1"/>
        </w:rPr>
        <w:t>завершаемость</w:t>
      </w:r>
      <w:proofErr w:type="spellEnd"/>
      <w:r w:rsidRPr="004A0C91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 w:themeFill="background1"/>
        </w:rPr>
        <w:t>.</w:t>
      </w:r>
    </w:p>
    <w:p w:rsidR="004A0C91" w:rsidRPr="004A0C91" w:rsidRDefault="004A0C91" w:rsidP="004A0C91">
      <w:pPr>
        <w:shd w:val="clear" w:color="auto" w:fill="FFFFFF" w:themeFill="background1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A0C91">
        <w:rPr>
          <w:rFonts w:ascii="Times New Roman" w:hAnsi="Times New Roman" w:cs="Times New Roman"/>
          <w:bCs/>
          <w:color w:val="000000" w:themeColor="text1"/>
          <w:sz w:val="28"/>
          <w:szCs w:val="28"/>
          <w:shd w:val="clear" w:color="auto" w:fill="FFFFFF" w:themeFill="background1"/>
        </w:rPr>
        <w:t>4.</w:t>
      </w:r>
      <w:r w:rsidRPr="004A0C91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</w:t>
      </w:r>
      <w:r w:rsidRPr="004A0C91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>Различают три основных вида алгоритмов:</w:t>
      </w:r>
    </w:p>
    <w:p w:rsidR="004A0C91" w:rsidRPr="004A0C91" w:rsidRDefault="004A0C91" w:rsidP="004A0C91">
      <w:pPr>
        <w:pStyle w:val="a4"/>
        <w:numPr>
          <w:ilvl w:val="0"/>
          <w:numId w:val="4"/>
        </w:numPr>
        <w:shd w:val="clear" w:color="auto" w:fill="FFFFFF" w:themeFill="background1"/>
        <w:spacing w:after="6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A0C9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линейный </w:t>
      </w:r>
      <w:r w:rsidRPr="004A0C91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>алгоритм</w:t>
      </w:r>
      <w:r w:rsidRPr="004A0C9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,</w:t>
      </w:r>
    </w:p>
    <w:p w:rsidR="004A0C91" w:rsidRPr="004A0C91" w:rsidRDefault="004A0C91" w:rsidP="004A0C91">
      <w:pPr>
        <w:pStyle w:val="a4"/>
        <w:numPr>
          <w:ilvl w:val="0"/>
          <w:numId w:val="4"/>
        </w:numPr>
        <w:shd w:val="clear" w:color="auto" w:fill="FFFFFF" w:themeFill="background1"/>
        <w:spacing w:after="6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A0C9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разветвляющийся </w:t>
      </w:r>
      <w:r w:rsidRPr="004A0C91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>алгоритм</w:t>
      </w:r>
      <w:r w:rsidRPr="004A0C9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,</w:t>
      </w:r>
    </w:p>
    <w:p w:rsidR="004A0C91" w:rsidRPr="004A0C91" w:rsidRDefault="004A0C91" w:rsidP="004A0C91">
      <w:pPr>
        <w:pStyle w:val="a4"/>
        <w:numPr>
          <w:ilvl w:val="0"/>
          <w:numId w:val="4"/>
        </w:numPr>
        <w:shd w:val="clear" w:color="auto" w:fill="FFFFFF" w:themeFill="background1"/>
        <w:spacing w:after="6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A0C9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циклический </w:t>
      </w:r>
      <w:r w:rsidRPr="004A0C91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>алгоритм</w:t>
      </w:r>
      <w:r w:rsidRPr="004A0C9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.</w:t>
      </w:r>
    </w:p>
    <w:p w:rsidR="004A0C91" w:rsidRPr="004A0C91" w:rsidRDefault="004A0C91" w:rsidP="004A0C91">
      <w:pPr>
        <w:shd w:val="clear" w:color="auto" w:fill="FFFFFF" w:themeFill="background1"/>
        <w:spacing w:after="60" w:line="240" w:lineRule="auto"/>
        <w:rPr>
          <w:rFonts w:ascii="Times New Roman" w:hAnsi="Times New Roman" w:cs="Times New Roman"/>
          <w:color w:val="2C2D2E"/>
          <w:sz w:val="28"/>
          <w:szCs w:val="28"/>
          <w:shd w:val="clear" w:color="auto" w:fill="FFFFFF"/>
        </w:rPr>
      </w:pPr>
      <w:r w:rsidRPr="004A0C91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5. </w:t>
      </w:r>
      <w:r w:rsidRPr="004A0C91">
        <w:rPr>
          <w:rFonts w:ascii="Times New Roman" w:hAnsi="Times New Roman" w:cs="Times New Roman"/>
          <w:color w:val="2C2D2E"/>
          <w:sz w:val="28"/>
          <w:szCs w:val="28"/>
          <w:shd w:val="clear" w:color="auto" w:fill="FFFFFF"/>
        </w:rPr>
        <w:t xml:space="preserve">Цикл с предусловием проверяет условие </w:t>
      </w:r>
      <w:r w:rsidRPr="004A0C91">
        <w:rPr>
          <w:rFonts w:ascii="Times New Roman" w:hAnsi="Times New Roman" w:cs="Times New Roman"/>
          <w:color w:val="2C2D2E"/>
          <w:sz w:val="28"/>
          <w:szCs w:val="28"/>
          <w:shd w:val="clear" w:color="auto" w:fill="FFFFFF"/>
        </w:rPr>
        <w:t>перед циклом и если условие не в</w:t>
      </w:r>
      <w:r w:rsidRPr="004A0C91">
        <w:rPr>
          <w:rFonts w:ascii="Times New Roman" w:hAnsi="Times New Roman" w:cs="Times New Roman"/>
          <w:color w:val="2C2D2E"/>
          <w:sz w:val="28"/>
          <w:szCs w:val="28"/>
          <w:shd w:val="clear" w:color="auto" w:fill="FFFFFF"/>
        </w:rPr>
        <w:t>ыполняется, то и цикл не выполняется.</w:t>
      </w:r>
    </w:p>
    <w:p w:rsidR="004A0C91" w:rsidRPr="004A0C91" w:rsidRDefault="004A0C91" w:rsidP="004A0C91">
      <w:pPr>
        <w:shd w:val="clear" w:color="auto" w:fill="FFFFFF" w:themeFill="background1"/>
        <w:spacing w:after="6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4A0C91">
        <w:rPr>
          <w:rFonts w:ascii="Times New Roman" w:hAnsi="Times New Roman" w:cs="Times New Roman"/>
          <w:color w:val="2C2D2E"/>
          <w:sz w:val="28"/>
          <w:szCs w:val="28"/>
          <w:shd w:val="clear" w:color="auto" w:fill="FFFFFF"/>
        </w:rPr>
        <w:t>А цикл с постусловием - после</w:t>
      </w:r>
      <w:r w:rsidRPr="004A0C91">
        <w:rPr>
          <w:rFonts w:ascii="Times New Roman" w:hAnsi="Times New Roman" w:cs="Times New Roman"/>
          <w:color w:val="2C2D2E"/>
          <w:sz w:val="28"/>
          <w:szCs w:val="28"/>
          <w:shd w:val="clear" w:color="auto" w:fill="FFFFFF"/>
        </w:rPr>
        <w:t>, т. е. в этом случает тело цикла выполняется хотя бы один раз.</w:t>
      </w:r>
    </w:p>
    <w:p w:rsidR="004A0C91" w:rsidRPr="004A0C91" w:rsidRDefault="004A0C91" w:rsidP="004A0C9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4A0C91">
        <w:rPr>
          <w:rFonts w:ascii="Times New Roman" w:hAnsi="Times New Roman" w:cs="Times New Roman"/>
          <w:sz w:val="28"/>
          <w:szCs w:val="28"/>
        </w:rPr>
        <w:t xml:space="preserve">6. </w:t>
      </w:r>
      <w:proofErr w:type="gramStart"/>
      <w:r w:rsidRPr="004A0C91">
        <w:rPr>
          <w:rFonts w:ascii="Times New Roman" w:hAnsi="Times New Roman" w:cs="Times New Roman"/>
          <w:color w:val="2C2D2E"/>
          <w:sz w:val="28"/>
          <w:szCs w:val="28"/>
          <w:shd w:val="clear" w:color="auto" w:fill="FFFFFF"/>
        </w:rPr>
        <w:t>1.Мясо</w:t>
      </w:r>
      <w:proofErr w:type="gramEnd"/>
      <w:r w:rsidRPr="004A0C91">
        <w:rPr>
          <w:rFonts w:ascii="Times New Roman" w:hAnsi="Times New Roman" w:cs="Times New Roman"/>
          <w:color w:val="2C2D2E"/>
          <w:sz w:val="28"/>
          <w:szCs w:val="28"/>
          <w:shd w:val="clear" w:color="auto" w:fill="FFFFFF"/>
        </w:rPr>
        <w:t xml:space="preserve"> отварить до готовности (варить около 40 минут после закипания) . 2.Остудить. 3.Лук мелко покрошить. 4.Залить его кипятком и оставить на 10 минут, затем воду слить, лук промыть в холодной воде. 5.Мясо нарезать кубиками. 6.Картофель почистить, нарезать кубиками. 7. Яйца мелко покрошить. 8.Огурцы мелко нарезать. 9.Смешать картофель, мясо, лук, горошек (воду слить</w:t>
      </w:r>
      <w:proofErr w:type="gramStart"/>
      <w:r w:rsidRPr="004A0C91">
        <w:rPr>
          <w:rFonts w:ascii="Times New Roman" w:hAnsi="Times New Roman" w:cs="Times New Roman"/>
          <w:color w:val="2C2D2E"/>
          <w:sz w:val="28"/>
          <w:szCs w:val="28"/>
          <w:shd w:val="clear" w:color="auto" w:fill="FFFFFF"/>
        </w:rPr>
        <w:t>) ,</w:t>
      </w:r>
      <w:proofErr w:type="gramEnd"/>
      <w:r w:rsidRPr="004A0C91">
        <w:rPr>
          <w:rFonts w:ascii="Times New Roman" w:hAnsi="Times New Roman" w:cs="Times New Roman"/>
          <w:color w:val="2C2D2E"/>
          <w:sz w:val="28"/>
          <w:szCs w:val="28"/>
          <w:shd w:val="clear" w:color="auto" w:fill="FFFFFF"/>
        </w:rPr>
        <w:t xml:space="preserve"> яйца, огурцы. 10.Посолить. 11. Заправить майонезом. 12. Украсить по вкусу, </w:t>
      </w:r>
      <w:bookmarkStart w:id="0" w:name="_GoBack"/>
      <w:bookmarkEnd w:id="0"/>
      <w:proofErr w:type="gramStart"/>
      <w:r w:rsidRPr="004A0C91">
        <w:rPr>
          <w:rFonts w:ascii="Times New Roman" w:hAnsi="Times New Roman" w:cs="Times New Roman"/>
          <w:color w:val="2C2D2E"/>
          <w:sz w:val="28"/>
          <w:szCs w:val="28"/>
          <w:shd w:val="clear" w:color="auto" w:fill="FFFFFF"/>
        </w:rPr>
        <w:t>например</w:t>
      </w:r>
      <w:proofErr w:type="gramEnd"/>
      <w:r w:rsidRPr="004A0C91">
        <w:rPr>
          <w:rFonts w:ascii="Times New Roman" w:hAnsi="Times New Roman" w:cs="Times New Roman"/>
          <w:color w:val="2C2D2E"/>
          <w:sz w:val="28"/>
          <w:szCs w:val="28"/>
          <w:shd w:val="clear" w:color="auto" w:fill="FFFFFF"/>
        </w:rPr>
        <w:t xml:space="preserve"> зеленым горошком</w:t>
      </w:r>
    </w:p>
    <w:sectPr w:rsidR="004A0C91" w:rsidRPr="004A0C91">
      <w:pgSz w:w="11906" w:h="16838"/>
      <w:pgMar w:top="1197" w:right="564" w:bottom="716" w:left="1702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E52BF1"/>
    <w:multiLevelType w:val="multilevel"/>
    <w:tmpl w:val="E7E005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92428C9"/>
    <w:multiLevelType w:val="multilevel"/>
    <w:tmpl w:val="B48007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8FB5B44"/>
    <w:multiLevelType w:val="hybridMultilevel"/>
    <w:tmpl w:val="FE2C8A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49C45F2"/>
    <w:multiLevelType w:val="hybridMultilevel"/>
    <w:tmpl w:val="0A1055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1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56F2"/>
    <w:rsid w:val="001D4CAA"/>
    <w:rsid w:val="002C7BCA"/>
    <w:rsid w:val="004A0C91"/>
    <w:rsid w:val="006A69AD"/>
    <w:rsid w:val="00EF73D5"/>
    <w:rsid w:val="00FB56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36DB0F1"/>
  <w15:docId w15:val="{7328B699-AB97-4083-99B8-CE9459F075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ascii="Calibri" w:eastAsia="Calibri" w:hAnsi="Calibri" w:cs="Calibri"/>
      <w:color w:val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character" w:styleId="a3">
    <w:name w:val="Hyperlink"/>
    <w:basedOn w:val="a0"/>
    <w:uiPriority w:val="99"/>
    <w:semiHidden/>
    <w:unhideWhenUsed/>
    <w:rsid w:val="004A0C91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4A0C9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6301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6696052">
          <w:marLeft w:val="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04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675535">
          <w:marLeft w:val="0"/>
          <w:marRight w:val="0"/>
          <w:marTop w:val="0"/>
          <w:marBottom w:val="18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064E31-0156-4921-A96F-A5E11376D4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5</Pages>
  <Words>434</Words>
  <Characters>2475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</dc:creator>
  <cp:keywords/>
  <cp:lastModifiedBy>user</cp:lastModifiedBy>
  <cp:revision>3</cp:revision>
  <dcterms:created xsi:type="dcterms:W3CDTF">2022-09-14T09:39:00Z</dcterms:created>
  <dcterms:modified xsi:type="dcterms:W3CDTF">2022-09-21T08:34:00Z</dcterms:modified>
</cp:coreProperties>
</file>